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proofErr w:type="gramStart"/>
            <w:r>
              <w:rPr>
                <w:b/>
                <w:sz w:val="36"/>
                <w:szCs w:val="36"/>
              </w:rPr>
              <w:t>и</w:t>
            </w:r>
            <w:proofErr w:type="gramEnd"/>
            <w:r>
              <w:rPr>
                <w:b/>
                <w:sz w:val="36"/>
                <w:szCs w:val="36"/>
              </w:rPr>
              <w:t xml:space="preserve">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7EE9DD64" w:rsidR="001A0BFF" w:rsidRPr="003E65E4" w:rsidRDefault="00007B39" w:rsidP="001F3329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0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  <w:bookmarkStart w:id="0" w:name="_GoBack"/>
                  <w:bookmarkEnd w:id="0"/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60DE0AD" w14:textId="04FB6B58" w:rsidR="004162CE" w:rsidRDefault="008C7453" w:rsidP="0098462C">
            <w:r>
              <w:t>20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62ABA9FB" w:rsidR="008C7453" w:rsidRDefault="00007B39" w:rsidP="008C7453">
            <w:r>
              <w:t>- добавлены блок-схемы процесса литья для части схем агрегатов</w:t>
            </w:r>
          </w:p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60292FF4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863418">
        <w:rPr>
          <w:noProof/>
        </w:rPr>
        <w:t>11</w:t>
      </w:r>
    </w:p>
    <w:p w14:paraId="6AFE6E98" w14:textId="719EB658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863418">
        <w:rPr>
          <w:noProof/>
        </w:rPr>
        <w:t>11</w:t>
      </w:r>
    </w:p>
    <w:p w14:paraId="3DE5AE23" w14:textId="0F20E94A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Pr="002B383D">
        <w:rPr>
          <w:noProof/>
        </w:rPr>
        <w:tab/>
      </w:r>
      <w:r w:rsidR="00863418">
        <w:rPr>
          <w:noProof/>
        </w:rPr>
        <w:t>12</w:t>
      </w: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989EBDA" w14:textId="4B24986A" w:rsidR="001A0BFF" w:rsidRPr="0098462C" w:rsidRDefault="001A0BFF" w:rsidP="002B383D">
      <w:pPr>
        <w:ind w:firstLine="567"/>
        <w:jc w:val="both"/>
      </w:pP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SGP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PremA</w:t>
      </w:r>
      <w:proofErr w:type="spellEnd"/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Cost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77777777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ipAddCost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дополнительные затраты на </w:t>
      </w:r>
      <w:proofErr w:type="spellStart"/>
      <w:r w:rsidRPr="0098462C">
        <w:t>обрезь</w:t>
      </w:r>
      <w:proofErr w:type="spellEnd"/>
    </w:p>
    <w:p w14:paraId="524E76A4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MeltingLoss</w:t>
      </w:r>
      <w:proofErr w:type="spellEnd"/>
      <w:r w:rsidRPr="00DE3652">
        <w:t>(</w:t>
      </w:r>
      <w:r w:rsidRPr="00DE3652">
        <w:rPr>
          <w:i/>
          <w:lang w:val="en-US"/>
        </w:rPr>
        <w:t>plant</w:t>
      </w:r>
      <w:r w:rsidRPr="00DE3652">
        <w:t>) – угар при плавке</w:t>
      </w:r>
    </w:p>
    <w:p w14:paraId="272A6186" w14:textId="77777777" w:rsidR="002B383D" w:rsidRDefault="002B383D" w:rsidP="002B383D">
      <w:pPr>
        <w:spacing w:line="276" w:lineRule="auto"/>
        <w:ind w:firstLine="567"/>
        <w:jc w:val="both"/>
      </w:pP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proofErr w:type="spellStart"/>
      <w:r w:rsidRPr="00DE3652">
        <w:rPr>
          <w:i/>
          <w:lang w:val="en-US"/>
        </w:rPr>
        <w:t>castHouse</w:t>
      </w:r>
      <w:proofErr w:type="spellEnd"/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CUnit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Moulds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 xml:space="preserve">) – список </w:t>
      </w:r>
      <w:proofErr w:type="spellStart"/>
      <w:r w:rsidRPr="0098462C">
        <w:t>разогревателей</w:t>
      </w:r>
      <w:proofErr w:type="spellEnd"/>
      <w:r w:rsidRPr="0098462C">
        <w:t xml:space="preserve"> фильтров</w:t>
      </w:r>
    </w:p>
    <w:p w14:paraId="4EE0C594" w14:textId="09077E33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="00B02F24" w:rsidRPr="0098462C">
        <w:rPr>
          <w:rFonts w:eastAsiaTheme="minorEastAsia"/>
          <w:i/>
          <w:lang w:val="en-US"/>
        </w:rPr>
        <w:t>Weight</w:t>
      </w:r>
      <w:r w:rsidRPr="0098462C">
        <w:rPr>
          <w:rFonts w:eastAsiaTheme="minorEastAsia"/>
          <w:i/>
          <w:lang w:val="en-US"/>
        </w:rPr>
        <w:t>BlankMax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El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электролизеров</w:t>
      </w:r>
    </w:p>
    <w:p w14:paraId="2D878D82" w14:textId="77777777" w:rsidR="002B383D" w:rsidRPr="00DE3652" w:rsidRDefault="002B383D" w:rsidP="002B383D">
      <w:pPr>
        <w:spacing w:line="276" w:lineRule="auto"/>
        <w:ind w:left="708" w:firstLine="567"/>
        <w:rPr>
          <w:rFonts w:eastAsiaTheme="minorEastAsia"/>
        </w:rPr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4C7663" w14:textId="77777777" w:rsidR="002B383D" w:rsidRPr="00DE3652" w:rsidRDefault="002B383D" w:rsidP="002B383D">
      <w:pPr>
        <w:spacing w:line="276" w:lineRule="auto"/>
        <w:ind w:left="708" w:firstLine="567"/>
      </w:pP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572A0E">
        <w:rPr>
          <w:highlight w:val="yellow"/>
        </w:rPr>
        <w:t>- &lt;</w:t>
      </w:r>
      <w:r w:rsidRPr="00572A0E">
        <w:rPr>
          <w:highlight w:val="yellow"/>
          <w:lang w:val="en-US"/>
        </w:rPr>
        <w:t>list</w:t>
      </w:r>
      <w:r w:rsidRPr="00572A0E">
        <w:rPr>
          <w:highlight w:val="yellow"/>
        </w:rPr>
        <w:t>&gt;</w:t>
      </w:r>
      <w:r w:rsidRPr="00572A0E">
        <w:rPr>
          <w:i/>
          <w:highlight w:val="yellow"/>
          <w:lang w:val="en-US"/>
        </w:rPr>
        <w:t>Marks</w:t>
      </w:r>
      <w:r w:rsidRPr="00572A0E">
        <w:rPr>
          <w:highlight w:val="yellow"/>
        </w:rPr>
        <w:t>(</w:t>
      </w:r>
      <w:r w:rsidRPr="00572A0E">
        <w:rPr>
          <w:i/>
          <w:highlight w:val="yellow"/>
          <w:lang w:val="en-US"/>
        </w:rPr>
        <w:t>k</w:t>
      </w:r>
      <w:r w:rsidRPr="00572A0E">
        <w:rPr>
          <w:highlight w:val="yellow"/>
        </w:rPr>
        <w:t>) – список марок, кот</w:t>
      </w:r>
      <w:r>
        <w:rPr>
          <w:highlight w:val="yellow"/>
        </w:rPr>
        <w:t>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Collec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98462C">
        <w:t>копильников</w:t>
      </w:r>
      <w:proofErr w:type="spellEnd"/>
      <w:r w:rsidRPr="0098462C">
        <w:t xml:space="preserve">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копильников</w:t>
      </w:r>
      <w:proofErr w:type="spellEnd"/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proofErr w:type="spellStart"/>
      <w:r w:rsidRPr="00DE3652">
        <w:rPr>
          <w:i/>
          <w:lang w:val="en-US"/>
        </w:rPr>
        <w:t>n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DE3652">
        <w:t>раздаток</w:t>
      </w:r>
      <w:proofErr w:type="spellEnd"/>
      <w:r w:rsidRPr="00DE3652">
        <w:t xml:space="preserve">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раздаток</w:t>
      </w:r>
      <w:proofErr w:type="spellEnd"/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Filte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</w:rPr>
        <w:t>nCM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eanCost</w:t>
      </w:r>
      <w:proofErr w:type="spellEnd"/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</w:t>
      </w:r>
      <w:proofErr w:type="spellStart"/>
      <w:r w:rsidRPr="0098462C">
        <w:t>руб</w:t>
      </w:r>
      <w:proofErr w:type="spellEnd"/>
      <w:r w:rsidRPr="0098462C">
        <w:t>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spellStart"/>
      <w:proofErr w:type="gramStart"/>
      <w:r w:rsidRPr="00DE3652">
        <w:rPr>
          <w:i/>
          <w:lang w:val="en-US"/>
        </w:rPr>
        <w:t>FilterCons</w:t>
      </w:r>
      <w:proofErr w:type="spellEnd"/>
      <w:r w:rsidRPr="00DE3652">
        <w:t>(</w:t>
      </w:r>
      <w:proofErr w:type="gramEnd"/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98462C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OrderParts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proofErr w:type="spellStart"/>
      <w:r w:rsidRPr="0098462C">
        <w:rPr>
          <w:b/>
          <w:lang w:val="en-US"/>
        </w:rPr>
        <w:t>Presolve</w:t>
      </w:r>
      <w:proofErr w:type="spellEnd"/>
      <w:r w:rsidRPr="0098462C">
        <w:rPr>
          <w:b/>
        </w:rPr>
        <w:t>:</w:t>
      </w:r>
    </w:p>
    <w:p w14:paraId="2190C77C" w14:textId="77777777" w:rsidR="005E0C94" w:rsidRPr="0098462C" w:rsidRDefault="005E0C94" w:rsidP="008756D4">
      <w:pPr>
        <w:spacing w:line="276" w:lineRule="auto"/>
        <w:ind w:firstLine="567"/>
        <w:rPr>
          <w:b/>
        </w:rPr>
      </w:pPr>
    </w:p>
    <w:p w14:paraId="4A41AD86" w14:textId="75D5C5ED" w:rsidR="005E0C94" w:rsidRPr="0098462C" w:rsidRDefault="005E0C94" w:rsidP="008756D4">
      <w:pPr>
        <w:pStyle w:val="a5"/>
        <w:numPr>
          <w:ilvl w:val="0"/>
          <w:numId w:val="7"/>
        </w:numPr>
        <w:spacing w:line="276" w:lineRule="auto"/>
      </w:pPr>
      <w:r w:rsidRPr="0098462C">
        <w:t xml:space="preserve">Проверка возможности выполнения продукта </w:t>
      </w:r>
      <w:r w:rsidRPr="0098462C">
        <w:rPr>
          <w:i/>
          <w:lang w:val="en-US"/>
        </w:rPr>
        <w:t>prod</w:t>
      </w:r>
      <w:r w:rsidRPr="0098462C">
        <w:t xml:space="preserve"> на агрегате </w:t>
      </w:r>
      <w:r w:rsidRPr="0098462C">
        <w:rPr>
          <w:i/>
          <w:lang w:val="en-US"/>
        </w:rPr>
        <w:t>k</w:t>
      </w:r>
      <w:r w:rsidRPr="0098462C">
        <w:t>:</w:t>
      </w:r>
    </w:p>
    <w:p w14:paraId="54AAC079" w14:textId="77777777" w:rsidR="005E0C94" w:rsidRPr="0098462C" w:rsidRDefault="005E0C94" w:rsidP="008756D4">
      <w:pPr>
        <w:spacing w:before="240" w:line="276" w:lineRule="auto"/>
        <w:ind w:firstLine="567"/>
        <w:jc w:val="center"/>
      </w:pPr>
      <m:oMathPara>
        <m:oMath>
          <m:r>
            <w:rPr>
              <w:rFonts w:ascii="Cambria Math" w:hAnsi="Cambria Math"/>
              <w:lang w:val="en-US"/>
            </w:rPr>
            <m:t>For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Forms(k)</m:t>
          </m:r>
        </m:oMath>
      </m:oMathPara>
    </w:p>
    <w:p w14:paraId="35A6D725" w14:textId="77777777" w:rsidR="005E0C94" w:rsidRPr="0098462C" w:rsidRDefault="005E0C94" w:rsidP="008756D4">
      <w:pPr>
        <w:spacing w:line="276" w:lineRule="auto"/>
        <w:ind w:firstLine="567"/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ar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Marks(k)</m:t>
          </m:r>
        </m:oMath>
      </m:oMathPara>
    </w:p>
    <w:p w14:paraId="5C988393" w14:textId="77777777" w:rsidR="005E0C94" w:rsidRPr="0098462C" w:rsidRDefault="005E0C94" w:rsidP="008756D4">
      <w:pPr>
        <w:spacing w:line="276" w:lineRule="auto"/>
        <w:ind w:firstLine="567"/>
        <w:jc w:val="center"/>
      </w:pPr>
      <m:oMathPara>
        <m:oMath>
          <m:r>
            <w:rPr>
              <w:rFonts w:ascii="Cambria Math" w:hAnsi="Cambria Math"/>
              <w:lang w:val="en-US"/>
            </w:rPr>
            <m:t>Filtra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Filter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&gt;0</m:t>
              </m:r>
            </m:e>
          </m:d>
        </m:oMath>
      </m:oMathPara>
    </w:p>
    <w:p w14:paraId="140187DE" w14:textId="745E413E" w:rsidR="00403555" w:rsidRPr="0098462C" w:rsidRDefault="00403555" w:rsidP="008756D4">
      <w:pPr>
        <w:spacing w:line="276" w:lineRule="auto"/>
        <w:ind w:firstLine="567"/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Homogeniza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HomCu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&gt;0</m:t>
              </m:r>
            </m:e>
          </m:d>
        </m:oMath>
      </m:oMathPara>
    </w:p>
    <w:p w14:paraId="61FC9623" w14:textId="77777777" w:rsidR="005E0C94" w:rsidRDefault="005E0C94" w:rsidP="008756D4">
      <w:pPr>
        <w:spacing w:before="240" w:after="240" w:line="276" w:lineRule="auto"/>
        <w:ind w:firstLine="567"/>
        <w:jc w:val="center"/>
      </w:pPr>
      <w:r>
        <w:rPr>
          <w:highlight w:val="lightGray"/>
          <w:lang w:val="en-US"/>
        </w:rPr>
        <w:t>TODO</w:t>
      </w:r>
      <w:r w:rsidRPr="00F712BE">
        <w:rPr>
          <w:highlight w:val="lightGray"/>
        </w:rPr>
        <w:t xml:space="preserve">: </w:t>
      </w:r>
      <w:r>
        <w:rPr>
          <w:highlight w:val="lightGray"/>
        </w:rPr>
        <w:t>Уточнить</w:t>
      </w:r>
      <w:r w:rsidRPr="000B3809">
        <w:rPr>
          <w:highlight w:val="lightGray"/>
        </w:rPr>
        <w:t xml:space="preserve"> проверку</w:t>
      </w:r>
    </w:p>
    <w:p w14:paraId="33DBB219" w14:textId="77777777" w:rsidR="002B383D" w:rsidRDefault="002B383D" w:rsidP="008756D4">
      <w:pPr>
        <w:spacing w:line="276" w:lineRule="auto"/>
        <w:ind w:firstLine="567"/>
      </w:pPr>
    </w:p>
    <w:p w14:paraId="5AD52D16" w14:textId="77777777" w:rsidR="008756D4" w:rsidRDefault="008756D4" w:rsidP="008756D4">
      <w:pPr>
        <w:spacing w:line="276" w:lineRule="auto"/>
        <w:ind w:firstLine="567"/>
      </w:pPr>
    </w:p>
    <w:p w14:paraId="1B60EBB8" w14:textId="77777777" w:rsidR="008756D4" w:rsidRPr="00DE3652" w:rsidRDefault="008756D4" w:rsidP="008756D4">
      <w:pPr>
        <w:spacing w:line="276" w:lineRule="auto"/>
        <w:ind w:firstLine="567"/>
      </w:pPr>
    </w:p>
    <w:p w14:paraId="0E4C3177" w14:textId="77777777" w:rsidR="002B383D" w:rsidRPr="00DE3652" w:rsidRDefault="002B383D" w:rsidP="008756D4">
      <w:pPr>
        <w:spacing w:line="276" w:lineRule="auto"/>
        <w:ind w:firstLine="567"/>
      </w:pPr>
    </w:p>
    <w:p w14:paraId="7BE91F69" w14:textId="035878E8" w:rsidR="00D421BC" w:rsidRPr="00DE3652" w:rsidRDefault="00D421BC" w:rsidP="00D421BC">
      <w:pPr>
        <w:spacing w:line="276" w:lineRule="auto"/>
        <w:ind w:firstLine="567"/>
      </w:pPr>
      <w:r w:rsidRPr="000445A6">
        <w:rPr>
          <w:b/>
          <w:highlight w:val="yellow"/>
        </w:rPr>
        <w:lastRenderedPageBreak/>
        <w:t>Объект</w:t>
      </w:r>
      <w:r w:rsidRPr="000445A6">
        <w:rPr>
          <w:highlight w:val="yellow"/>
        </w:rPr>
        <w:t xml:space="preserve">: миксер </w:t>
      </w:r>
      <w:r w:rsidRPr="000445A6">
        <w:rPr>
          <w:i/>
          <w:highlight w:val="yellow"/>
          <w:lang w:val="en-US"/>
        </w:rPr>
        <w:t>mixer</w:t>
      </w:r>
    </w:p>
    <w:p w14:paraId="39670AA9" w14:textId="2EDA9BD9" w:rsidR="00D421BC" w:rsidRPr="00DE3652" w:rsidRDefault="00D421BC" w:rsidP="00D421BC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</w:t>
      </w:r>
      <w:r w:rsidRPr="00D421BC">
        <w:rPr>
          <w:highlight w:val="yellow"/>
        </w:rPr>
        <w:t>миксера</w:t>
      </w:r>
      <w:r w:rsidRPr="00DE3652">
        <w:t>:</w:t>
      </w:r>
    </w:p>
    <w:p w14:paraId="4110D7A0" w14:textId="6E68DCBF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U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литейный агрегат</w:t>
      </w:r>
    </w:p>
    <w:p w14:paraId="3E2CF3FC" w14:textId="64F6391A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V</w:t>
      </w:r>
      <w:r w:rsidRPr="00DE3652">
        <w:rPr>
          <w:vertAlign w:val="subscript"/>
          <w:lang w:val="en-US"/>
        </w:rPr>
        <w:t>mixer</w:t>
      </w:r>
      <w:proofErr w:type="spellEnd"/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максимальный объем миксера (т) (~ 15–100 т)</w:t>
      </w:r>
    </w:p>
    <w:p w14:paraId="5D98E2BC" w14:textId="033C2BAF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vertAlign w:val="subscript"/>
          <w:lang w:val="en-US"/>
        </w:rPr>
        <w:t>rest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минимальный объем «болота» (т)</w:t>
      </w:r>
    </w:p>
    <w:p w14:paraId="4D3F3E7B" w14:textId="4A2CC298" w:rsidR="00D421BC" w:rsidRPr="003B05BD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t>) – п</w:t>
      </w:r>
      <w:r w:rsidRPr="003B05BD">
        <w:rPr>
          <w:rFonts w:eastAsiaTheme="minorEastAsia"/>
        </w:rPr>
        <w:t xml:space="preserve">остоянное время подготовки миксера (ч) </w:t>
      </w:r>
      <w:r w:rsidRPr="003B05BD">
        <w:t>(&lt;</w:t>
      </w:r>
      <w:r w:rsidRPr="003B05BD">
        <w:rPr>
          <w:lang w:val="en-US"/>
        </w:rPr>
        <w:t>map</w:t>
      </w:r>
      <w:r w:rsidRPr="003B05BD">
        <w:t xml:space="preserve">&gt; – соответствие: </w:t>
      </w:r>
      <w:r w:rsidRPr="003B05BD">
        <w:rPr>
          <w:i/>
          <w:lang w:val="en-US"/>
        </w:rPr>
        <w:t>mark</w:t>
      </w:r>
      <w:r w:rsidRPr="003B05BD">
        <w:t xml:space="preserve"> → время)</w:t>
      </w:r>
    </w:p>
    <w:p w14:paraId="0E4CDC03" w14:textId="2A77CDCD" w:rsidR="00D421BC" w:rsidRPr="003B05BD" w:rsidRDefault="00D421BC" w:rsidP="00D421BC">
      <w:pPr>
        <w:spacing w:line="276" w:lineRule="auto"/>
        <w:ind w:firstLine="567"/>
        <w:rPr>
          <w:rFonts w:eastAsiaTheme="minorEastAsia"/>
        </w:rPr>
      </w:pPr>
      <w:r w:rsidRPr="003B05BD">
        <w:t xml:space="preserve">- </w:t>
      </w:r>
      <w:r w:rsidRPr="003B05BD">
        <w:rPr>
          <w:i/>
          <w:lang w:val="en-US"/>
        </w:rPr>
        <w:t>R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общее число ремонтов </w:t>
      </w:r>
      <w:r w:rsidRPr="00D421BC">
        <w:rPr>
          <w:highlight w:val="yellow"/>
        </w:rPr>
        <w:t>миксера</w:t>
      </w:r>
      <w:r w:rsidRPr="003B05BD">
        <w:t xml:space="preserve"> в месяц</w:t>
      </w:r>
    </w:p>
    <w:p w14:paraId="35A12513" w14:textId="497F6E0E" w:rsidR="00D421BC" w:rsidRPr="003B05BD" w:rsidRDefault="00D421BC" w:rsidP="00D421B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02181669" w14:textId="05E13A57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Pr="003B05BD">
        <w:rPr>
          <w:i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количество чисток в месяц</w:t>
      </w:r>
    </w:p>
    <w:p w14:paraId="712058B6" w14:textId="6E90C7C9" w:rsidR="00D421BC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lean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время на чистку миксера</w:t>
      </w:r>
    </w:p>
    <w:p w14:paraId="00F84286" w14:textId="08F440DC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D421BC">
        <w:rPr>
          <w:highlight w:val="yellow"/>
        </w:rPr>
        <w:t>&gt;</w:t>
      </w:r>
      <w:proofErr w:type="spellStart"/>
      <w:r w:rsidRPr="008756D4">
        <w:rPr>
          <w:i/>
          <w:highlight w:val="yellow"/>
          <w:lang w:val="en-US"/>
        </w:rPr>
        <w:t>CleanShifts</w:t>
      </w:r>
      <w:proofErr w:type="spellEnd"/>
      <w:r w:rsidRPr="00D421BC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D421BC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миксера</w:t>
      </w:r>
    </w:p>
    <w:p w14:paraId="4F1CB139" w14:textId="535EA90E" w:rsidR="00D421BC" w:rsidRPr="00D421BC" w:rsidRDefault="00D421BC" w:rsidP="00D421BC">
      <w:pPr>
        <w:spacing w:line="276" w:lineRule="auto"/>
        <w:ind w:firstLine="567"/>
      </w:pPr>
      <w:r w:rsidRPr="003B05BD">
        <w:rPr>
          <w:b/>
        </w:rPr>
        <w:t>Искомые</w:t>
      </w:r>
      <w:r w:rsidRPr="00D421BC">
        <w:rPr>
          <w:b/>
        </w:rPr>
        <w:t xml:space="preserve"> </w:t>
      </w:r>
      <w:r w:rsidRPr="003B05BD">
        <w:rPr>
          <w:b/>
        </w:rPr>
        <w:t>параметры</w:t>
      </w:r>
      <w:r w:rsidRPr="00D421BC">
        <w:t xml:space="preserve"> </w:t>
      </w:r>
      <w:r w:rsidRPr="00D421BC">
        <w:rPr>
          <w:highlight w:val="yellow"/>
        </w:rPr>
        <w:t>миксера</w:t>
      </w:r>
      <w:r w:rsidRPr="00D421BC">
        <w:t>:</w:t>
      </w:r>
    </w:p>
    <w:p w14:paraId="1AC7A76F" w14:textId="5BA2EAAB" w:rsidR="00D421BC" w:rsidRPr="00D421BC" w:rsidRDefault="00D421BC" w:rsidP="00D421BC">
      <w:pPr>
        <w:spacing w:line="276" w:lineRule="auto"/>
        <w:ind w:firstLine="567"/>
      </w:pPr>
      <w:r w:rsidRPr="00D421BC">
        <w:t>- &lt;</w:t>
      </w:r>
      <w:r w:rsidRPr="003B05BD">
        <w:rPr>
          <w:lang w:val="en-US"/>
        </w:rPr>
        <w:t>list</w:t>
      </w:r>
      <w:r w:rsidRPr="00D421BC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lean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D421BC">
        <w:t>(</w:t>
      </w:r>
      <w:r w:rsidRPr="00D421BC">
        <w:rPr>
          <w:i/>
          <w:highlight w:val="yellow"/>
          <w:lang w:val="en-US"/>
        </w:rPr>
        <w:t>mixer</w:t>
      </w:r>
      <w:r w:rsidRPr="00D421BC">
        <w:t xml:space="preserve">) – </w:t>
      </w:r>
      <w:r w:rsidRPr="003B05BD">
        <w:t>время</w:t>
      </w:r>
      <w:r w:rsidRPr="00D421BC">
        <w:t xml:space="preserve"> </w:t>
      </w:r>
      <w:r w:rsidRPr="003B05BD">
        <w:t>начала</w:t>
      </w:r>
      <w:r w:rsidRPr="00D421BC">
        <w:t xml:space="preserve"> </w:t>
      </w:r>
      <w:r w:rsidRPr="00792706">
        <w:rPr>
          <w:highlight w:val="yellow"/>
        </w:rPr>
        <w:t>каждой</w:t>
      </w:r>
      <w:r w:rsidRPr="00D421BC">
        <w:rPr>
          <w:highlight w:val="yellow"/>
        </w:rPr>
        <w:t xml:space="preserve"> </w:t>
      </w:r>
      <w:r w:rsidRPr="00792706">
        <w:rPr>
          <w:highlight w:val="yellow"/>
        </w:rPr>
        <w:t>чистки</w:t>
      </w:r>
    </w:p>
    <w:p w14:paraId="786F1673" w14:textId="7D32634A" w:rsidR="00D421BC" w:rsidRPr="00C66D9B" w:rsidRDefault="00D421BC" w:rsidP="00D421BC">
      <w:pPr>
        <w:spacing w:line="276" w:lineRule="auto"/>
        <w:ind w:firstLine="567"/>
        <w:rPr>
          <w:highlight w:val="yellow"/>
        </w:rPr>
      </w:pPr>
      <w:r w:rsidRPr="00C66D9B">
        <w:rPr>
          <w:b/>
          <w:highlight w:val="yellow"/>
        </w:rPr>
        <w:t>Вычисляемые параметры</w:t>
      </w:r>
      <w:r w:rsidRPr="00C66D9B">
        <w:rPr>
          <w:highlight w:val="yellow"/>
        </w:rPr>
        <w:t xml:space="preserve"> (на основе искомых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58BD44C5" w14:textId="7E267A07" w:rsidR="00D421BC" w:rsidRPr="00C66D9B" w:rsidRDefault="00D421BC" w:rsidP="00D421BC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чистки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lean</w:t>
      </w:r>
      <w:proofErr w:type="spellEnd"/>
      <w:r w:rsidRPr="00C66D9B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C66D9B">
        <w:rPr>
          <w:highlight w:val="yellow"/>
        </w:rPr>
        <w:t>):</w:t>
      </w:r>
    </w:p>
    <w:p w14:paraId="7004114E" w14:textId="54BB78B9" w:rsidR="00D421BC" w:rsidRPr="00C66D9B" w:rsidRDefault="006B0A01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792706" w:rsidRDefault="00D421BC" w:rsidP="00D421BC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3E3FFCBE" w14:textId="75366AB1" w:rsidR="00D421BC" w:rsidRPr="00792706" w:rsidRDefault="006B0A01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CleanShifts(</m:t>
          </m:r>
          <m:r>
            <w:rPr>
              <w:rFonts w:ascii="Cambria Math" w:hAnsi="Cambria Math"/>
              <w:highlight w:val="yellow"/>
              <w:lang w:val="en-US"/>
            </w:rPr>
            <m:t>mixer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37CFD6B2" w14:textId="77777777" w:rsidR="00D421BC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DE3652" w:rsidRDefault="002B383D" w:rsidP="008756D4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миксер </w:t>
      </w:r>
      <w:proofErr w:type="spellStart"/>
      <w:r w:rsidRPr="00DE3652">
        <w:t>копильник</w:t>
      </w:r>
      <w:proofErr w:type="spellEnd"/>
      <w:r w:rsidRPr="00DE3652">
        <w:t xml:space="preserve"> </w:t>
      </w:r>
      <w:r w:rsidRPr="00DE3652">
        <w:rPr>
          <w:i/>
          <w:lang w:val="en-US"/>
        </w:rPr>
        <w:t>collect</w:t>
      </w:r>
    </w:p>
    <w:p w14:paraId="0AF96108" w14:textId="15BE9732" w:rsidR="002B383D" w:rsidRPr="00BD7750" w:rsidRDefault="00D421BC" w:rsidP="002B383D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29EE5BF3" w14:textId="77777777" w:rsidR="00EE16E0" w:rsidRPr="00792706" w:rsidRDefault="00EE16E0" w:rsidP="002B383D">
      <w:pPr>
        <w:spacing w:line="276" w:lineRule="auto"/>
        <w:ind w:firstLine="567"/>
      </w:pPr>
    </w:p>
    <w:p w14:paraId="1C0C142D" w14:textId="77777777" w:rsidR="002B383D" w:rsidRPr="00C66D9B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C66D9B">
        <w:t xml:space="preserve">: </w:t>
      </w:r>
      <w:r w:rsidRPr="003B05BD">
        <w:t>миксер</w:t>
      </w:r>
      <w:r w:rsidRPr="00C66D9B">
        <w:t xml:space="preserve"> </w:t>
      </w:r>
      <w:proofErr w:type="spellStart"/>
      <w:r w:rsidRPr="003B05BD">
        <w:t>раздатка</w:t>
      </w:r>
      <w:proofErr w:type="spellEnd"/>
      <w:r w:rsidRPr="00C66D9B">
        <w:t xml:space="preserve"> </w:t>
      </w:r>
      <w:proofErr w:type="spellStart"/>
      <w:r w:rsidRPr="003B05BD">
        <w:rPr>
          <w:i/>
          <w:lang w:val="en-US"/>
        </w:rPr>
        <w:t>distr</w:t>
      </w:r>
      <w:proofErr w:type="spellEnd"/>
    </w:p>
    <w:p w14:paraId="62D04450" w14:textId="77777777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D421BC">
        <w:rPr>
          <w:b/>
          <w:highlight w:val="yellow"/>
        </w:rPr>
        <w:t>Дополнительные</w:t>
      </w:r>
      <w:r>
        <w:rPr>
          <w:b/>
        </w:rPr>
        <w:t xml:space="preserve"> и</w:t>
      </w:r>
      <w:r w:rsidR="002B383D" w:rsidRPr="003B05BD">
        <w:rPr>
          <w:b/>
        </w:rPr>
        <w:t>звестные</w:t>
      </w:r>
      <w:r w:rsidR="002B383D" w:rsidRPr="00C66D9B">
        <w:rPr>
          <w:b/>
        </w:rPr>
        <w:t xml:space="preserve"> </w:t>
      </w:r>
      <w:r w:rsidR="002B383D" w:rsidRPr="003B05BD">
        <w:rPr>
          <w:b/>
        </w:rPr>
        <w:t>параметры</w:t>
      </w:r>
      <w:r w:rsidR="002B383D" w:rsidRPr="003B05BD">
        <w:t xml:space="preserve"> </w:t>
      </w:r>
      <w:proofErr w:type="spellStart"/>
      <w:r w:rsidR="002B383D" w:rsidRPr="003B05BD">
        <w:t>раздатки</w:t>
      </w:r>
      <w:proofErr w:type="spellEnd"/>
      <w:r w:rsidR="002B383D" w:rsidRPr="003B05BD">
        <w:t>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distr</w:t>
      </w:r>
      <w:proofErr w:type="spellEnd"/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</w:t>
      </w:r>
      <w:proofErr w:type="spellStart"/>
      <w:r w:rsidRPr="003B05BD">
        <w:rPr>
          <w:rFonts w:eastAsiaTheme="minorEastAsia"/>
        </w:rPr>
        <w:t>копильника</w:t>
      </w:r>
      <w:proofErr w:type="spellEnd"/>
      <w:r w:rsidRPr="003B05BD">
        <w:rPr>
          <w:rFonts w:eastAsiaTheme="minorEastAsia"/>
        </w:rPr>
        <w:t xml:space="preserve"> в </w:t>
      </w:r>
      <w:proofErr w:type="spellStart"/>
      <w:r w:rsidRPr="003B05BD">
        <w:rPr>
          <w:rFonts w:eastAsiaTheme="minorEastAsia"/>
        </w:rPr>
        <w:t>раздатку</w:t>
      </w:r>
      <w:proofErr w:type="spellEnd"/>
      <w:r w:rsidRPr="003B05BD">
        <w:rPr>
          <w:rFonts w:eastAsiaTheme="minorEastAsia"/>
        </w:rPr>
        <w:t xml:space="preserve"> (т/ч)</w:t>
      </w:r>
    </w:p>
    <w:p w14:paraId="7AFCD544" w14:textId="77777777" w:rsidR="002B383D" w:rsidRPr="00BD7750" w:rsidRDefault="002B383D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Pr="007C1750" w:rsidRDefault="002B383D" w:rsidP="002B383D">
      <w:pPr>
        <w:spacing w:line="276" w:lineRule="auto"/>
        <w:ind w:firstLine="567"/>
        <w:jc w:val="both"/>
        <w:rPr>
          <w:rFonts w:eastAsiaTheme="minorEastAsia"/>
        </w:rPr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1E752902" w14:textId="77777777" w:rsidR="002B383D" w:rsidRPr="007C1750" w:rsidRDefault="002B383D" w:rsidP="002B383D">
      <w:pPr>
        <w:spacing w:line="276" w:lineRule="auto"/>
        <w:ind w:firstLine="567"/>
      </w:pPr>
      <w:r w:rsidRPr="007C1750">
        <w:t>- &lt;</w:t>
      </w:r>
      <w:r w:rsidRPr="007C1750">
        <w:rPr>
          <w:lang w:val="en-US"/>
        </w:rPr>
        <w:t>list</w:t>
      </w:r>
      <w:r w:rsidRPr="007C1750">
        <w:t>&gt;</w:t>
      </w:r>
      <w:proofErr w:type="spellStart"/>
      <w:r w:rsidRPr="007C1750">
        <w:rPr>
          <w:i/>
          <w:lang w:val="en-US"/>
        </w:rPr>
        <w:t>Moulds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список оснасток, подходящих для литейной машины</w:t>
      </w:r>
    </w:p>
    <w:p w14:paraId="0FB2F4F1" w14:textId="77777777" w:rsidR="002B383D" w:rsidRPr="007C1750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w:proofErr w:type="spellStart"/>
      <w:r w:rsidRPr="007C1750">
        <w:rPr>
          <w:i/>
          <w:lang w:val="en-US"/>
        </w:rPr>
        <w:t>Mould</w:t>
      </w:r>
      <w:proofErr w:type="spellEnd"/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снастка, установленная на литейную машину в начале планируемого периода</w:t>
      </w:r>
    </w:p>
    <w:p w14:paraId="5F6B7267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remould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 xml:space="preserve">) – время </w:t>
      </w:r>
      <w:proofErr w:type="spellStart"/>
      <w:r w:rsidRPr="007C1750">
        <w:t>переоснастки</w:t>
      </w:r>
      <w:proofErr w:type="spellEnd"/>
      <w:r w:rsidRPr="007C1750">
        <w:t xml:space="preserve"> (ч) (~ несколько часов)</w:t>
      </w:r>
    </w:p>
    <w:p w14:paraId="6ED72EE4" w14:textId="1C53FF35" w:rsidR="007C1750" w:rsidRPr="00DE3652" w:rsidRDefault="007C1750" w:rsidP="007C1750">
      <w:pPr>
        <w:spacing w:line="276" w:lineRule="auto"/>
        <w:ind w:firstLine="567"/>
      </w:pPr>
      <w:r w:rsidRPr="00F474B9">
        <w:rPr>
          <w:highlight w:val="yellow"/>
        </w:rPr>
        <w:t xml:space="preserve">- </w:t>
      </w:r>
      <w:proofErr w:type="spellStart"/>
      <w:r w:rsidRPr="00F474B9">
        <w:rPr>
          <w:i/>
          <w:highlight w:val="yellow"/>
          <w:lang w:val="en-US"/>
        </w:rPr>
        <w:t>T</w:t>
      </w:r>
      <w:r w:rsidR="003B05BD">
        <w:rPr>
          <w:i/>
          <w:highlight w:val="yellow"/>
          <w:vertAlign w:val="subscript"/>
          <w:lang w:val="en-US"/>
        </w:rPr>
        <w:t>fil</w:t>
      </w:r>
      <w:r>
        <w:rPr>
          <w:i/>
          <w:highlight w:val="yellow"/>
          <w:vertAlign w:val="subscript"/>
          <w:lang w:val="en-US"/>
        </w:rPr>
        <w:t>ter</w:t>
      </w:r>
      <w:r w:rsidR="003B05BD">
        <w:rPr>
          <w:i/>
          <w:highlight w:val="yellow"/>
          <w:vertAlign w:val="subscript"/>
          <w:lang w:val="en-US"/>
        </w:rPr>
        <w:t>Install</w:t>
      </w:r>
      <w:proofErr w:type="spellEnd"/>
      <w:r w:rsidRPr="00F474B9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F474B9">
        <w:rPr>
          <w:highlight w:val="yellow"/>
        </w:rPr>
        <w:t>) – время установки фильтра (ч) (~ 6 ч)</w:t>
      </w:r>
    </w:p>
    <w:p w14:paraId="3810C3BE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LenghtBlankMax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максимальная длина заготовки (мм)</w:t>
      </w:r>
    </w:p>
    <w:p w14:paraId="76322032" w14:textId="77777777" w:rsidR="002B383D" w:rsidRPr="007C1750" w:rsidRDefault="002B383D" w:rsidP="002B383D">
      <w:pPr>
        <w:spacing w:line="276" w:lineRule="auto"/>
        <w:ind w:firstLine="567"/>
        <w:rPr>
          <w:rFonts w:eastAsiaTheme="minorEastAsia"/>
        </w:rPr>
      </w:pPr>
      <w:r w:rsidRPr="007C1750">
        <w:t xml:space="preserve">- </w:t>
      </w:r>
      <w:r w:rsidRPr="007C1750">
        <w:rPr>
          <w:i/>
          <w:lang w:val="en-US"/>
        </w:rPr>
        <w:t>R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бщее число ремонтов литейной машины в месяц</w:t>
      </w:r>
    </w:p>
    <w:p w14:paraId="45993B0B" w14:textId="0BE88E0B" w:rsidR="000445A6" w:rsidRPr="003B05BD" w:rsidRDefault="000445A6" w:rsidP="000445A6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27873893" w14:textId="1D83CEAB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Pr="007C1750">
        <w:rPr>
          <w:i/>
          <w:lang w:val="en-US"/>
        </w:rPr>
        <w:t>SNIF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Pr="007C1750">
        <w:rPr>
          <w:lang w:val="en-US"/>
        </w:rPr>
        <w:t>SNIF</w:t>
      </w:r>
      <w:r w:rsidRPr="007C1750">
        <w:t xml:space="preserve"> в месяц</w:t>
      </w:r>
    </w:p>
    <w:p w14:paraId="09922AB5" w14:textId="5AA06E74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sni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Pr="007C1750">
        <w:rPr>
          <w:lang w:val="en-US"/>
        </w:rPr>
        <w:t>SNIF</w:t>
      </w:r>
    </w:p>
    <w:p w14:paraId="44CE081D" w14:textId="6AF338B2" w:rsidR="008756D4" w:rsidRPr="00C92E20" w:rsidRDefault="008756D4" w:rsidP="008756D4">
      <w:pPr>
        <w:spacing w:line="276" w:lineRule="auto"/>
        <w:ind w:firstLine="567"/>
        <w:rPr>
          <w:lang w:val="en-US"/>
        </w:rPr>
      </w:pPr>
      <w:r w:rsidRPr="00C92E20">
        <w:rPr>
          <w:highlight w:val="yellow"/>
          <w:lang w:val="en-US"/>
        </w:rPr>
        <w:t>- &lt;</w:t>
      </w:r>
      <w:proofErr w:type="gramStart"/>
      <w:r w:rsidRPr="008756D4">
        <w:rPr>
          <w:highlight w:val="yellow"/>
          <w:lang w:val="en-US"/>
        </w:rPr>
        <w:t>list</w:t>
      </w:r>
      <w:r w:rsidRPr="00C92E20">
        <w:rPr>
          <w:highlight w:val="yellow"/>
          <w:lang w:val="en-US"/>
        </w:rPr>
        <w:t>&gt;</w:t>
      </w:r>
      <w:proofErr w:type="spellStart"/>
      <w:proofErr w:type="gramEnd"/>
      <w:r w:rsidR="000445A6">
        <w:rPr>
          <w:i/>
          <w:highlight w:val="yellow"/>
          <w:lang w:val="en-US"/>
        </w:rPr>
        <w:t>SNIF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  <w:lang w:val="en-US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  <w:lang w:val="en-US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  <w:lang w:val="en-US"/>
        </w:rPr>
        <w:t xml:space="preserve"> </w:t>
      </w:r>
      <w:r w:rsidRPr="008756D4">
        <w:rPr>
          <w:highlight w:val="yellow"/>
        </w:rPr>
        <w:t>смен</w:t>
      </w:r>
      <w:r w:rsidRPr="00C92E20">
        <w:rPr>
          <w:highlight w:val="yellow"/>
          <w:lang w:val="en-US"/>
        </w:rPr>
        <w:t xml:space="preserve"> </w:t>
      </w:r>
      <w:r w:rsidRPr="00C92E20">
        <w:rPr>
          <w:highlight w:val="yellow"/>
        </w:rPr>
        <w:t>чистки</w:t>
      </w:r>
      <w:r w:rsidRPr="00C92E20">
        <w:rPr>
          <w:highlight w:val="yellow"/>
          <w:lang w:val="en-US"/>
        </w:rPr>
        <w:t xml:space="preserve"> </w:t>
      </w:r>
      <w:r w:rsidR="00C92E20" w:rsidRPr="00C92E20">
        <w:rPr>
          <w:highlight w:val="yellow"/>
          <w:lang w:val="en-US"/>
        </w:rPr>
        <w:t>SNIF</w:t>
      </w:r>
    </w:p>
    <w:p w14:paraId="477D2A49" w14:textId="19D55936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="000445A6">
        <w:rPr>
          <w:i/>
          <w:lang w:val="en-US"/>
        </w:rPr>
        <w:t>PDBF</w:t>
      </w:r>
      <w:r w:rsidRPr="007C1750">
        <w:rPr>
          <w:i/>
          <w:lang w:val="en-US"/>
        </w:rPr>
        <w:t>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="007C1750" w:rsidRPr="007C1750">
        <w:rPr>
          <w:highlight w:val="yellow"/>
        </w:rPr>
        <w:t>фильтра</w:t>
      </w:r>
      <w:r w:rsidRPr="007C1750">
        <w:t xml:space="preserve"> в месяц</w:t>
      </w:r>
    </w:p>
    <w:p w14:paraId="27CC05C4" w14:textId="5776A55D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="000445A6">
        <w:rPr>
          <w:i/>
          <w:vertAlign w:val="subscript"/>
          <w:lang w:val="en-US"/>
        </w:rPr>
        <w:t>pdb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="007C1750" w:rsidRPr="007C1750">
        <w:rPr>
          <w:highlight w:val="yellow"/>
        </w:rPr>
        <w:t>фильтра</w:t>
      </w:r>
    </w:p>
    <w:p w14:paraId="2F1A2A8F" w14:textId="172379F5" w:rsidR="008756D4" w:rsidRPr="000445A6" w:rsidRDefault="008756D4" w:rsidP="008756D4">
      <w:pPr>
        <w:spacing w:line="276" w:lineRule="auto"/>
        <w:ind w:firstLine="567"/>
      </w:pPr>
      <w:r w:rsidRPr="000445A6">
        <w:rPr>
          <w:highlight w:val="yellow"/>
        </w:rPr>
        <w:lastRenderedPageBreak/>
        <w:t>- &lt;</w:t>
      </w:r>
      <w:r w:rsidRPr="008756D4">
        <w:rPr>
          <w:highlight w:val="yellow"/>
          <w:lang w:val="en-US"/>
        </w:rPr>
        <w:t>list</w:t>
      </w:r>
      <w:r w:rsidRPr="000445A6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PDBF</w:t>
      </w:r>
      <w:r w:rsidRPr="008756D4">
        <w:rPr>
          <w:i/>
          <w:highlight w:val="yellow"/>
          <w:lang w:val="en-US"/>
        </w:rPr>
        <w:t>Shifts</w:t>
      </w:r>
      <w:proofErr w:type="spellEnd"/>
      <w:r w:rsidRPr="000445A6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0445A6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0445A6">
        <w:rPr>
          <w:highlight w:val="yellow"/>
        </w:rPr>
        <w:t xml:space="preserve"> </w:t>
      </w:r>
      <w:r w:rsidR="00C92E20" w:rsidRPr="007C1750">
        <w:rPr>
          <w:highlight w:val="yellow"/>
        </w:rPr>
        <w:t>фильтра</w:t>
      </w:r>
    </w:p>
    <w:p w14:paraId="59060279" w14:textId="51B03818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proofErr w:type="spellStart"/>
      <w:r w:rsidR="00C92E20">
        <w:rPr>
          <w:i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количество замен кристаллизатора в месяц</w:t>
      </w:r>
    </w:p>
    <w:p w14:paraId="5699C6BB" w14:textId="47DA0BE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время на замену кристаллизатора</w:t>
      </w:r>
    </w:p>
    <w:p w14:paraId="19DF8A9D" w14:textId="00D4A350" w:rsidR="008756D4" w:rsidRPr="00C92E20" w:rsidRDefault="008756D4" w:rsidP="008756D4">
      <w:pPr>
        <w:spacing w:line="276" w:lineRule="auto"/>
        <w:ind w:firstLine="567"/>
      </w:pPr>
      <w:r w:rsidRPr="00C92E20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Cryst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</w:rPr>
        <w:t xml:space="preserve"> смен </w:t>
      </w:r>
      <w:r w:rsidR="00C92E20" w:rsidRPr="00C92E20">
        <w:rPr>
          <w:highlight w:val="yellow"/>
        </w:rPr>
        <w:t>замены кристаллизатора</w:t>
      </w:r>
    </w:p>
    <w:p w14:paraId="4E9768EC" w14:textId="0977D4BD" w:rsidR="00BF4A5C" w:rsidRPr="003B05BD" w:rsidRDefault="00BF4A5C" w:rsidP="00BF4A5C">
      <w:pPr>
        <w:spacing w:line="276" w:lineRule="auto"/>
        <w:ind w:firstLine="567"/>
      </w:pPr>
      <w:r w:rsidRPr="003B05BD">
        <w:rPr>
          <w:b/>
        </w:rPr>
        <w:t>Искомые параметры</w:t>
      </w:r>
      <w:r w:rsidRPr="003B05BD">
        <w:t xml:space="preserve"> литейной машины:</w:t>
      </w:r>
    </w:p>
    <w:p w14:paraId="21A106B2" w14:textId="5B4E2448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sni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792706">
        <w:rPr>
          <w:highlight w:val="yellow"/>
        </w:rPr>
        <w:t>чистк</w:t>
      </w:r>
      <w:r w:rsidR="000445A6" w:rsidRPr="00C92E20">
        <w:rPr>
          <w:highlight w:val="yellow"/>
        </w:rPr>
        <w:t>и</w:t>
      </w:r>
      <w:r w:rsidR="00C92E20" w:rsidRPr="00C92E20">
        <w:t xml:space="preserve"> </w:t>
      </w:r>
      <w:r w:rsidR="00C92E20" w:rsidRPr="00C92E20">
        <w:rPr>
          <w:lang w:val="en-US"/>
        </w:rPr>
        <w:t>SNIF</w:t>
      </w:r>
    </w:p>
    <w:p w14:paraId="4F698E42" w14:textId="3484654E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pdb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C92E20">
        <w:rPr>
          <w:highlight w:val="yellow"/>
        </w:rPr>
        <w:t>чистки</w:t>
      </w:r>
      <w:r w:rsidR="00C92E20" w:rsidRPr="00C92E20">
        <w:rPr>
          <w:highlight w:val="yellow"/>
        </w:rPr>
        <w:t xml:space="preserve"> фильтра</w:t>
      </w:r>
    </w:p>
    <w:p w14:paraId="1F83492E" w14:textId="56857E48" w:rsidR="00BF4A5C" w:rsidRPr="003B05BD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ryst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 xml:space="preserve">) – время начала </w:t>
      </w:r>
      <w:r w:rsidR="000445A6" w:rsidRPr="000445A6">
        <w:rPr>
          <w:highlight w:val="yellow"/>
        </w:rPr>
        <w:t>каждой</w:t>
      </w:r>
      <w:r w:rsidR="000445A6">
        <w:t xml:space="preserve"> </w:t>
      </w:r>
      <w:r w:rsidR="00EE16E0" w:rsidRPr="003B05BD">
        <w:t>замены кристаллизато</w:t>
      </w:r>
      <w:r w:rsidRPr="003B05BD">
        <w:t>ра</w:t>
      </w:r>
    </w:p>
    <w:p w14:paraId="7AB9DB49" w14:textId="1BE3FD9F" w:rsidR="000445A6" w:rsidRPr="000445A6" w:rsidRDefault="000445A6" w:rsidP="000445A6">
      <w:pPr>
        <w:spacing w:line="276" w:lineRule="auto"/>
        <w:ind w:firstLine="567"/>
        <w:rPr>
          <w:highlight w:val="yellow"/>
        </w:rPr>
      </w:pPr>
      <w:r w:rsidRPr="000445A6">
        <w:rPr>
          <w:b/>
          <w:highlight w:val="yellow"/>
        </w:rPr>
        <w:t>Вычисляемые параметры</w:t>
      </w:r>
      <w:r w:rsidRPr="000445A6">
        <w:rPr>
          <w:highlight w:val="yellow"/>
        </w:rPr>
        <w:t xml:space="preserve"> (на основе искомых) литейной машины:</w:t>
      </w:r>
    </w:p>
    <w:p w14:paraId="471E7D79" w14:textId="02F710E7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  <w:lang w:val="en-US"/>
        </w:rPr>
        <w:t>SNIF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SNI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77C071D5" w14:textId="28F45653" w:rsidR="000445A6" w:rsidRPr="000445A6" w:rsidRDefault="006B0A01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n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0E7B3EE6" w14:textId="6ADE52CC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</w:rPr>
        <w:t>фильт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PDB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2928A6E1" w14:textId="647207C9" w:rsidR="000445A6" w:rsidRPr="00C66D9B" w:rsidRDefault="006B0A01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db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102D67F9" w14:textId="6BA8916D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</w:t>
      </w:r>
      <w:r>
        <w:rPr>
          <w:highlight w:val="yellow"/>
        </w:rPr>
        <w:t>замены кристаллизато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</w:t>
      </w:r>
      <w:r>
        <w:rPr>
          <w:i/>
          <w:highlight w:val="yellow"/>
          <w:lang w:val="en-US"/>
        </w:rPr>
        <w:t>ryst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38FA7D48" w14:textId="2545C74E" w:rsidR="000445A6" w:rsidRPr="00C66D9B" w:rsidRDefault="006B0A01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rys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2CDBE148" w14:textId="5B1D020C" w:rsidR="000445A6" w:rsidRPr="00792706" w:rsidRDefault="000445A6" w:rsidP="000445A6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 w:rsidR="00C92E20" w:rsidRPr="000445A6">
        <w:rPr>
          <w:highlight w:val="yellow"/>
        </w:rPr>
        <w:t>литейной машины</w:t>
      </w:r>
      <w:r w:rsidRPr="00C66D9B">
        <w:rPr>
          <w:highlight w:val="yellow"/>
        </w:rPr>
        <w:t>:</w:t>
      </w:r>
    </w:p>
    <w:p w14:paraId="0A5E4606" w14:textId="4E85A5D4" w:rsidR="000445A6" w:rsidRPr="00C92E20" w:rsidRDefault="006B0A01" w:rsidP="000445A6">
      <w:pPr>
        <w:spacing w:line="276" w:lineRule="auto"/>
        <w:ind w:firstLine="567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SNI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SNIFShifts(cm,c)</m:t>
          </m:r>
        </m:oMath>
      </m:oMathPara>
    </w:p>
    <w:p w14:paraId="0CB69C6E" w14:textId="783ED9FD" w:rsidR="00C92E20" w:rsidRPr="00792706" w:rsidRDefault="006B0A01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PDB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PDBFShifts(cm,c)</m:t>
          </m:r>
        </m:oMath>
      </m:oMathPara>
    </w:p>
    <w:p w14:paraId="7A9FE4F6" w14:textId="2326DDFA" w:rsidR="00C92E20" w:rsidRPr="00792706" w:rsidRDefault="006B0A01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rys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CrystShifts(cm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и </w:t>
      </w:r>
      <w:proofErr w:type="spellStart"/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</w:t>
      </w:r>
    </w:p>
    <w:p w14:paraId="721A55C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in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инимальная длина заготовки (мм)</w:t>
      </w:r>
    </w:p>
    <w:p w14:paraId="775A9EC4" w14:textId="77777777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proofErr w:type="spellStart"/>
      <w:r w:rsidRPr="003B05BD">
        <w:rPr>
          <w:i/>
          <w:lang w:val="en-US"/>
        </w:rPr>
        <w:t>mould</w:t>
      </w:r>
      <w:proofErr w:type="spellEnd"/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CastHous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Form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форма</w:t>
      </w:r>
    </w:p>
    <w:p w14:paraId="603FE07C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Width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 xml:space="preserve">) – ширина (мм) (для </w:t>
      </w:r>
      <w:r w:rsidRPr="003B05BD">
        <w:rPr>
          <w:lang w:val="en-US"/>
        </w:rPr>
        <w:t>SLABS</w:t>
      </w:r>
      <w:r w:rsidRPr="003B05BD">
        <w:t xml:space="preserve"> и </w:t>
      </w:r>
      <w:r w:rsidRPr="003B05BD">
        <w:rPr>
          <w:lang w:val="en-US"/>
        </w:rPr>
        <w:t>T</w:t>
      </w:r>
      <w:r w:rsidRPr="003B05BD">
        <w:t>-</w:t>
      </w:r>
      <w:r w:rsidRPr="003B05BD">
        <w:rPr>
          <w:lang w:val="en-US"/>
        </w:rPr>
        <w:t>BARS</w:t>
      </w:r>
      <w:r w:rsidRPr="003B05BD">
        <w:t>)</w:t>
      </w:r>
    </w:p>
    <w:p w14:paraId="0D93CF6A" w14:textId="77777777" w:rsidR="002B383D" w:rsidRPr="003B05BD" w:rsidRDefault="002B383D" w:rsidP="002B383D">
      <w:pPr>
        <w:spacing w:line="276" w:lineRule="auto"/>
        <w:ind w:firstLine="567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Height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высота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SLABS и T-BARS) </w:t>
      </w:r>
    </w:p>
    <w:p w14:paraId="7A88CB3A" w14:textId="77777777" w:rsidR="002B383D" w:rsidRPr="003B05BD" w:rsidRDefault="002B383D" w:rsidP="002B383D">
      <w:pPr>
        <w:spacing w:line="276" w:lineRule="auto"/>
        <w:ind w:firstLine="567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Diameter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диаметр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BILLETS)</w:t>
      </w:r>
    </w:p>
    <w:p w14:paraId="6CE97956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текущий ресурс оснастки (оставшееся количество ходок)</w:t>
      </w:r>
    </w:p>
    <w:p w14:paraId="53E0CF74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максимальный ресурс оснастки</w:t>
      </w:r>
    </w:p>
    <w:p w14:paraId="72836EA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время подготовки оснастки к работе</w:t>
      </w:r>
    </w:p>
    <w:p w14:paraId="3739E560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3B05BD">
        <w:rPr>
          <w:rFonts w:eastAsiaTheme="minorEastAsia"/>
        </w:rPr>
        <w:t>- &lt;</w:t>
      </w:r>
      <w:r w:rsidRPr="003B05BD">
        <w:rPr>
          <w:rFonts w:eastAsiaTheme="minorEastAsia"/>
          <w:lang w:val="en-US"/>
        </w:rPr>
        <w:t>map</w:t>
      </w:r>
      <w:r w:rsidRPr="003B05BD">
        <w:rPr>
          <w:rFonts w:eastAsiaTheme="minorEastAsia"/>
        </w:rPr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ast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cm</w:t>
      </w:r>
      <w:r w:rsidRPr="003B05BD">
        <w:t xml:space="preserve">, </w:t>
      </w:r>
      <w:r w:rsidRPr="003B05BD">
        <w:rPr>
          <w:i/>
          <w:lang w:val="en-US"/>
        </w:rPr>
        <w:t>prod</w:t>
      </w:r>
      <w:r w:rsidRPr="003B05BD">
        <w:t xml:space="preserve">) – скорость литья </w:t>
      </w:r>
      <w:r w:rsidRPr="003B05BD">
        <w:rPr>
          <w:rFonts w:eastAsiaTheme="minorEastAsia"/>
        </w:rPr>
        <w:t>(т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proofErr w:type="spellStart"/>
      <w:r w:rsidRPr="003B05BD">
        <w:rPr>
          <w:i/>
          <w:lang w:val="en-US"/>
        </w:rPr>
        <w:t>nBlanks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lastRenderedPageBreak/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</w:t>
      </w:r>
      <w:proofErr w:type="spellStart"/>
      <w:r w:rsidRPr="007C1750">
        <w:t>Разогреватель</w:t>
      </w:r>
      <w:proofErr w:type="spellEnd"/>
      <w:r w:rsidRPr="007C1750">
        <w:t xml:space="preserve">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Over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ChMark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</w:t>
      </w:r>
      <w:proofErr w:type="spellStart"/>
      <w:r w:rsidRPr="007C1750">
        <w:t>разогреватель</w:t>
      </w:r>
      <w:proofErr w:type="spellEnd"/>
      <w:r w:rsidRPr="007C1750">
        <w:t xml:space="preserve">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</w:t>
      </w:r>
      <w:proofErr w:type="spellStart"/>
      <w:r w:rsidRPr="007C1750">
        <w:t>разогревателя</w:t>
      </w:r>
      <w:proofErr w:type="spellEnd"/>
      <w:r w:rsidRPr="007C1750">
        <w:t>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CastHouse</w:t>
      </w:r>
      <w:proofErr w:type="spellEnd"/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время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</w:t>
      </w:r>
      <w:proofErr w:type="spellStart"/>
      <w:r w:rsidRPr="00DE3652">
        <w:t>выливку</w:t>
      </w:r>
      <w:proofErr w:type="spellEnd"/>
      <w:r w:rsidRPr="00DE3652">
        <w:t xml:space="preserve"> электролизера 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gramStart"/>
      <w:r w:rsidRPr="00DE3652">
        <w:rPr>
          <w:i/>
          <w:lang w:val="en-US"/>
        </w:rPr>
        <w:t>El</w:t>
      </w:r>
      <w:r w:rsidRPr="00DE3652"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4313705C" w14:textId="77777777" w:rsidR="00131888" w:rsidRDefault="00131888" w:rsidP="002B383D">
      <w:pPr>
        <w:ind w:firstLine="567"/>
        <w:jc w:val="both"/>
        <w:rPr>
          <w:highlight w:val="lightGray"/>
        </w:rPr>
      </w:pP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98462C" w:rsidRDefault="0098462C" w:rsidP="007C1750">
      <w:pPr>
        <w:spacing w:after="240"/>
        <w:ind w:firstLine="567"/>
        <w:jc w:val="both"/>
        <w:rPr>
          <w:b/>
          <w:highlight w:val="yellow"/>
        </w:rPr>
      </w:pPr>
      <w:r w:rsidRPr="0098462C">
        <w:rPr>
          <w:b/>
          <w:highlight w:val="yellow"/>
        </w:rPr>
        <w:t>Функции штрафа:</w:t>
      </w:r>
    </w:p>
    <w:p w14:paraId="53423DE9" w14:textId="65F84B31" w:rsidR="0098462C" w:rsidRPr="007C1750" w:rsidRDefault="007C1750" w:rsidP="007C1750">
      <w:pPr>
        <w:pStyle w:val="a5"/>
        <w:numPr>
          <w:ilvl w:val="0"/>
          <w:numId w:val="10"/>
        </w:numPr>
        <w:spacing w:line="276" w:lineRule="auto"/>
        <w:jc w:val="both"/>
        <w:rPr>
          <w:highlight w:val="yellow"/>
        </w:rPr>
      </w:pPr>
      <w:r w:rsidRPr="007C1750">
        <w:rPr>
          <w:highlight w:val="yellow"/>
        </w:rPr>
        <w:t>Стоимость</w:t>
      </w:r>
      <w:r w:rsidR="0098462C" w:rsidRPr="007C1750">
        <w:rPr>
          <w:highlight w:val="yellow"/>
        </w:rPr>
        <w:t xml:space="preserve"> переплавки объема </w:t>
      </w:r>
      <w:r w:rsidR="0098462C" w:rsidRPr="007C1750">
        <w:rPr>
          <w:i/>
          <w:highlight w:val="yellow"/>
          <w:lang w:val="en-US"/>
        </w:rPr>
        <w:t>V</w:t>
      </w:r>
      <w:r w:rsidR="0098462C" w:rsidRPr="007C1750">
        <w:rPr>
          <w:highlight w:val="yellow"/>
        </w:rPr>
        <w:t>:</w:t>
      </w:r>
    </w:p>
    <w:p w14:paraId="4ABB35D5" w14:textId="729A4931" w:rsidR="005E0C94" w:rsidRPr="007C1750" w:rsidRDefault="006B0A01" w:rsidP="007C1750">
      <w:pPr>
        <w:spacing w:before="240" w:after="240"/>
        <w:ind w:firstLine="567"/>
        <w:jc w:val="both"/>
        <w:rPr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Mel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Penalt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V</m:t>
              </m:r>
            </m:e>
          </m:d>
          <m:r>
            <w:rPr>
              <w:rFonts w:ascii="Cambria Math" w:eastAsiaTheme="minorEastAsia" w:hAnsi="Cambria Math"/>
              <w:highlight w:val="yellow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yellow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yellow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стоимости перехода между маркам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промывки миксера </w:t>
      </w:r>
      <w:proofErr w:type="spellStart"/>
      <w:proofErr w:type="gramStart"/>
      <w:r w:rsidRPr="007C1750">
        <w:rPr>
          <w:i/>
          <w:highlight w:val="yellow"/>
          <w:lang w:val="en-US"/>
        </w:rPr>
        <w:t>V</w:t>
      </w:r>
      <w:r w:rsidRPr="007C1750">
        <w:rPr>
          <w:i/>
          <w:highlight w:val="yellow"/>
          <w:vertAlign w:val="subscript"/>
          <w:lang w:val="en-US"/>
        </w:rPr>
        <w:t>change</w:t>
      </w:r>
      <w:proofErr w:type="spellEnd"/>
      <w:r w:rsidRPr="007C1750">
        <w:rPr>
          <w:highlight w:val="yellow"/>
        </w:rPr>
        <w:t>(</w:t>
      </w:r>
      <w:proofErr w:type="gramEnd"/>
      <w:r w:rsidRPr="007C1750">
        <w:rPr>
          <w:i/>
          <w:highlight w:val="yellow"/>
          <w:lang w:val="en-US"/>
        </w:rPr>
        <w:t>k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1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2</w:t>
      </w:r>
      <w:r w:rsidRPr="007C1750">
        <w:rPr>
          <w:highlight w:val="yellow"/>
        </w:rPr>
        <w:t>)</w:t>
      </w:r>
      <w:r>
        <w:rPr>
          <w:highlight w:val="yellow"/>
        </w:rPr>
        <w:t xml:space="preserve">, зависящий от агрегата </w:t>
      </w:r>
      <w:r w:rsidRPr="007C1750">
        <w:rPr>
          <w:i/>
          <w:highlight w:val="yellow"/>
          <w:lang w:val="en-US"/>
        </w:rPr>
        <w:t>k</w:t>
      </w:r>
      <w:r w:rsidRPr="007C1750">
        <w:rPr>
          <w:highlight w:val="yellow"/>
        </w:rPr>
        <w:t>.</w:t>
      </w:r>
    </w:p>
    <w:p w14:paraId="157359A9" w14:textId="4FC1BE24" w:rsidR="007C1750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потерь из-за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 xml:space="preserve">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>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 xml:space="preserve">объем </w:t>
      </w:r>
      <w:proofErr w:type="spellStart"/>
      <w:r w:rsidR="002436CB">
        <w:t>обрези</w:t>
      </w:r>
      <w:proofErr w:type="spellEnd"/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 xml:space="preserve">соотношение и взаимное расположение слитков разных заказов. Определить общую длину </w:t>
      </w:r>
      <w:proofErr w:type="spellStart"/>
      <w:r>
        <w:t>обрези</w:t>
      </w:r>
      <w:proofErr w:type="spellEnd"/>
      <w:r>
        <w:t xml:space="preserve">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proofErr w:type="spellStart"/>
      <w:r w:rsidRPr="00B04A47">
        <w:rPr>
          <w:i/>
          <w:lang w:val="en-US"/>
        </w:rPr>
        <w:t>i</w:t>
      </w:r>
      <w:proofErr w:type="spellEnd"/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proofErr w:type="spellStart"/>
      <w:r>
        <w:rPr>
          <w:i/>
          <w:lang w:val="en-US"/>
        </w:rPr>
        <w:t>i</w:t>
      </w:r>
      <w:proofErr w:type="spellEnd"/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proofErr w:type="gramStart"/>
      <w:r w:rsidRPr="009139EA">
        <w:rPr>
          <w:i/>
          <w:lang w:val="en-US"/>
        </w:rPr>
        <w:t>V</w:t>
      </w:r>
      <w:r w:rsidRPr="009139EA">
        <w:t>(</w:t>
      </w:r>
      <w:proofErr w:type="spellStart"/>
      <w:proofErr w:type="gramEnd"/>
      <w:r>
        <w:rPr>
          <w:i/>
          <w:lang w:val="en-US"/>
        </w:rPr>
        <w:t>i</w:t>
      </w:r>
      <w:proofErr w:type="spellEnd"/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proofErr w:type="gramStart"/>
      <w:r w:rsidRPr="00EE1153">
        <w:rPr>
          <w:i/>
          <w:lang w:val="en-US"/>
        </w:rPr>
        <w:t>k</w:t>
      </w:r>
      <w:r w:rsidRPr="00EE1153">
        <w:t>(</w:t>
      </w:r>
      <w:proofErr w:type="spellStart"/>
      <w:proofErr w:type="gramEnd"/>
      <w:r w:rsidRPr="00EE1153">
        <w:rPr>
          <w:i/>
          <w:lang w:val="en-US"/>
        </w:rPr>
        <w:t>i</w:t>
      </w:r>
      <w:proofErr w:type="spellEnd"/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proofErr w:type="spellStart"/>
      <w:proofErr w:type="gramStart"/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proofErr w:type="spellEnd"/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proofErr w:type="gramStart"/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proofErr w:type="spellStart"/>
      <w:r>
        <w:rPr>
          <w:i/>
          <w:lang w:val="en-US"/>
        </w:rPr>
        <w:t>OrderPart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0CA9DBF3" w:rsidR="00267625" w:rsidRPr="00A96EA7" w:rsidRDefault="005B7DFA" w:rsidP="002B237B">
      <w:pPr>
        <w:spacing w:line="276" w:lineRule="auto"/>
        <w:ind w:firstLine="567"/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333E1358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rPr>
          <w:i/>
          <w:lang w:val="en-US"/>
        </w:rPr>
        <w:t>ollect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0A70CCC4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Distrib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proofErr w:type="spellStart"/>
      <w:r>
        <w:t>раздатка</w:t>
      </w:r>
      <w:proofErr w:type="spellEnd"/>
      <w:r>
        <w:t xml:space="preserve">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HomCut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Mould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proofErr w:type="spellStart"/>
      <w:proofErr w:type="gramStart"/>
      <w:r w:rsidRPr="000F3F19">
        <w:rPr>
          <w:i/>
          <w:lang w:val="en-US"/>
        </w:rPr>
        <w:t>PrevCast</w:t>
      </w:r>
      <w:proofErr w:type="spellEnd"/>
      <w:r w:rsidRPr="0098462C">
        <w:rPr>
          <w:lang w:val="en-US"/>
        </w:rPr>
        <w:t>(</w:t>
      </w:r>
      <w:proofErr w:type="gramEnd"/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proofErr w:type="gramStart"/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proofErr w:type="gramEnd"/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276A8DE2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c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144765B" w:rsidR="00B10587" w:rsidRPr="00B10587" w:rsidRDefault="00B10587" w:rsidP="00BD40C4">
      <w:pPr>
        <w:spacing w:before="240" w:after="240" w:line="276" w:lineRule="auto"/>
        <w:ind w:firstLine="567"/>
      </w:pP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BlankMax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Pr="00B10587">
        <w:t xml:space="preserve"> </w:t>
      </w:r>
      <w:r>
        <w:t xml:space="preserve"> </w:t>
      </w:r>
    </w:p>
    <w:p w14:paraId="28B3AA33" w14:textId="7E408D91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BD40C4">
        <w:rPr>
          <w:rFonts w:eastAsiaTheme="minorEastAsia"/>
        </w:rPr>
        <w:t>. Вычисляется путем моделирования процесса литья</w:t>
      </w:r>
    </w:p>
    <w:p w14:paraId="7E332EC2" w14:textId="0D24CB54" w:rsidR="00A53FF4" w:rsidRDefault="00A53FF4" w:rsidP="00A53FF4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>
        <w:t xml:space="preserve"> + </w:t>
      </w:r>
      <w:r w:rsidRPr="00554FB4">
        <w:rPr>
          <w:i/>
          <w:lang w:val="en-US"/>
        </w:rPr>
        <w:t>T</w:t>
      </w:r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>
        <w:rPr>
          <w:rFonts w:eastAsiaTheme="minorEastAsia"/>
        </w:rPr>
        <w:t xml:space="preserve"> </w:t>
      </w:r>
      <w:r w:rsidRPr="00554FB4">
        <w:rPr>
          <w:rFonts w:eastAsiaTheme="minorEastAsia"/>
        </w:rPr>
        <w:t xml:space="preserve">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</w:p>
    <w:p w14:paraId="200C8B1D" w14:textId="27EF2DC4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Pr="00ED4829">
        <w:rPr>
          <w:i/>
          <w:lang w:val="en-US"/>
        </w:rPr>
        <w:t>LengthBlank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389A094D" w:rsidR="00A277B6" w:rsidRPr="00ED4829" w:rsidRDefault="00A277B6" w:rsidP="00A277B6">
      <w:pPr>
        <w:spacing w:before="240" w:after="240"/>
      </w:pPr>
      <m:oMathPara>
        <m:oMath>
          <m:r>
            <w:rPr>
              <w:rFonts w:ascii="Cambria Math" w:hAnsi="Cambria Math"/>
              <w:lang w:val="en-US"/>
            </w:rPr>
            <m:t>Lengt</m:t>
          </m:r>
          <m:r>
            <w:rPr>
              <w:rFonts w:ascii="Cambria Math" w:hAnsi="Cambria Math"/>
            </w:rPr>
            <m:t>h</m:t>
          </m:r>
          <m:r>
            <w:rPr>
              <w:rFonts w:ascii="Cambria Math" w:hAnsi="Cambria Math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3EF09D2E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2D169A4C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3313733D" w:rsidR="00D34907" w:rsidRPr="00ED4829" w:rsidRDefault="00D34907" w:rsidP="004162CE">
      <w:pPr>
        <w:spacing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6B0A01" w:rsidP="004162CE">
      <w:pPr>
        <w:spacing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3AAED9A9" w14:textId="77777777" w:rsidR="00B10587" w:rsidRDefault="00B10587" w:rsidP="00B10587">
      <w:pPr>
        <w:spacing w:line="276" w:lineRule="auto"/>
        <w:ind w:firstLine="567"/>
        <w:rPr>
          <w:b/>
        </w:rPr>
      </w:pPr>
      <w:r w:rsidRPr="00EB7994">
        <w:rPr>
          <w:b/>
        </w:rPr>
        <w:lastRenderedPageBreak/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5C2D3DA0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7A4E3020" w14:textId="7352E613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B02F24">
      <w:pP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B10587">
      <w:pPr>
        <w:ind w:firstLine="708"/>
        <w:jc w:val="both"/>
        <w:rPr>
          <w:rFonts w:eastAsiaTheme="minorEastAsia"/>
          <w:lang w:val="en-US"/>
        </w:rPr>
      </w:pPr>
      <w:proofErr w:type="spellStart"/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>.</w:t>
      </w:r>
      <w:proofErr w:type="spellEnd"/>
      <w:r w:rsidRPr="008C7453">
        <w:rPr>
          <w:rFonts w:eastAsiaTheme="minorEastAsia"/>
          <w:lang w:val="en-US"/>
        </w:rPr>
        <w:t xml:space="preserve"> </w:t>
      </w:r>
      <w:r w:rsidR="00B02F24" w:rsidRPr="008C7453">
        <w:rPr>
          <w:rFonts w:eastAsiaTheme="minorEastAsia"/>
          <w:lang w:val="en-US"/>
        </w:rPr>
        <w:tab/>
      </w:r>
    </w:p>
    <w:p w14:paraId="0662290B" w14:textId="110F27F4" w:rsidR="00B10587" w:rsidRPr="008C7453" w:rsidRDefault="006B0A01" w:rsidP="0005078C">
      <w:pP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thBlan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LenghtBlankMax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(cast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62F465B2" w:rsidR="0005078C" w:rsidRPr="0005078C" w:rsidRDefault="0005078C" w:rsidP="0005078C">
      <w:pPr>
        <w:jc w:val="both"/>
      </w:pPr>
      <w:proofErr w:type="gramStart"/>
      <w:r>
        <w:t>где</w:t>
      </w:r>
      <w:proofErr w:type="gramEnd"/>
      <w:r>
        <w:t xml:space="preserve"> величины </w:t>
      </w:r>
      <m:oMath>
        <m:r>
          <w:rPr>
            <w:rFonts w:ascii="Cambria Math" w:hAnsi="Cambria Math"/>
            <w:lang w:val="en-US"/>
          </w:rPr>
          <m:t>Leng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Blan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05078C">
      <w:pPr>
        <w:jc w:val="center"/>
      </w:pPr>
    </w:p>
    <w:p w14:paraId="7A523146" w14:textId="7288B142" w:rsidR="00ED4829" w:rsidRDefault="00B10587" w:rsidP="00A97CC1">
      <w:pPr>
        <w:spacing w:line="276" w:lineRule="auto"/>
        <w:ind w:firstLine="567"/>
        <w:jc w:val="both"/>
      </w:pPr>
      <w:r>
        <w:t xml:space="preserve">Если получено более одного решения этой оптимизационной задачи, то среди них выбирается то, в котором минимально </w:t>
      </w:r>
      <w:r>
        <w:rPr>
          <w:i/>
          <w:lang w:val="en-US"/>
        </w:rPr>
        <w:t>Ingots</w:t>
      </w:r>
      <w:r w:rsidRPr="00C27536">
        <w:t>(</w:t>
      </w:r>
      <w:r w:rsidR="00B02F24">
        <w:rPr>
          <w:i/>
          <w:lang w:val="en-US"/>
        </w:rPr>
        <w:t>cast</w:t>
      </w:r>
      <w:r w:rsidRPr="00C27536">
        <w:t>)</w:t>
      </w:r>
      <w:r>
        <w:t>.</w:t>
      </w:r>
      <w:r w:rsidR="0005078C">
        <w:t xml:space="preserve"> Это уменьшит время выполнения ходки.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proofErr w:type="spellStart"/>
      <w:r w:rsidR="00F1038E">
        <w:rPr>
          <w:lang w:val="en-US"/>
        </w:rPr>
        <w:t>Presolve</w:t>
      </w:r>
      <w:proofErr w:type="spellEnd"/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6AACFB58" w14:textId="77777777" w:rsidR="00F1038E" w:rsidRPr="0098462C" w:rsidRDefault="00F1038E" w:rsidP="00F1038E">
      <w:pPr>
        <w:spacing w:before="240" w:after="240" w:line="276" w:lineRule="auto"/>
      </w:pPr>
    </w:p>
    <w:p w14:paraId="3160617C" w14:textId="2E262BFF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задача о «кукушках»</w:t>
      </w:r>
    </w:p>
    <w:p w14:paraId="78200D86" w14:textId="3604CA71" w:rsidR="00F1038E" w:rsidRDefault="00F1038E" w:rsidP="00F1038E">
      <w:pPr>
        <w:spacing w:line="276" w:lineRule="auto"/>
        <w:ind w:firstLine="567"/>
        <w:jc w:val="both"/>
      </w:pPr>
      <w:r>
        <w:t>.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65866A92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</w:p>
    <w:p w14:paraId="6A4E09AB" w14:textId="77777777" w:rsidR="008C7453" w:rsidRDefault="008C7453" w:rsidP="00927BC9">
      <w:pPr>
        <w:spacing w:line="276" w:lineRule="auto"/>
        <w:ind w:firstLine="567"/>
        <w:jc w:val="both"/>
      </w:pP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4C19650A" w14:textId="0D230699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49.2pt" o:ole="">
            <v:imagedata r:id="rId9" o:title=""/>
          </v:shape>
          <o:OLEObject Type="Embed" ProgID="Visio.Drawing.11" ShapeID="_x0000_i1025" DrawAspect="Content" ObjectID="_1449022159" r:id="rId10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2pt;height:49.2pt" o:ole="">
            <v:imagedata r:id="rId11" o:title=""/>
          </v:shape>
          <o:OLEObject Type="Embed" ProgID="Visio.Drawing.11" ShapeID="_x0000_i1026" DrawAspect="Content" ObjectID="_1449022160" r:id="rId12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673F143B" w:rsidR="008C7453" w:rsidRDefault="00927BC9" w:rsidP="00927BC9">
      <w:pPr>
        <w:spacing w:line="276" w:lineRule="auto"/>
        <w:jc w:val="both"/>
      </w:pPr>
      <w:r>
        <w:rPr>
          <w:noProof/>
        </w:rPr>
        <w:drawing>
          <wp:inline distT="0" distB="0" distL="0" distR="0" wp14:anchorId="79F80621" wp14:editId="14D66AEA">
            <wp:extent cx="6299835" cy="2451100"/>
            <wp:effectExtent l="0" t="0" r="571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1-2.b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0DC4D" w14:textId="77777777" w:rsidR="008C7453" w:rsidRDefault="008C7453" w:rsidP="00927BC9">
      <w:pPr>
        <w:spacing w:line="276" w:lineRule="auto"/>
        <w:ind w:firstLine="567"/>
        <w:jc w:val="both"/>
      </w:pP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6pt;height:108pt" o:ole="">
            <v:imagedata r:id="rId14" o:title=""/>
          </v:shape>
          <o:OLEObject Type="Embed" ProgID="Visio.Drawing.11" ShapeID="_x0000_i1027" DrawAspect="Content" ObjectID="_1449022161" r:id="rId15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0BA8F93D" w:rsidR="00A37B35" w:rsidRDefault="00A37B35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C6E491D" wp14:editId="15CF7F53">
            <wp:extent cx="4849060" cy="3124200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heme 3.b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6743" cy="316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5D6EA846" w14:textId="0089D54B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1 литейная машина (количество 3 ЛА на АДВ)</w:t>
      </w:r>
    </w:p>
    <w:p w14:paraId="3C2CCB04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47.6pt;height:49.8pt" o:ole="">
            <v:imagedata r:id="rId17" o:title=""/>
          </v:shape>
          <o:OLEObject Type="Embed" ProgID="Visio.Drawing.11" ShapeID="_x0000_i1028" DrawAspect="Content" ObjectID="_1449022162" r:id="rId18"/>
        </w:object>
      </w:r>
    </w:p>
    <w:p w14:paraId="6C175DC5" w14:textId="3371B74A" w:rsidR="00F1038E" w:rsidRDefault="00DE5114" w:rsidP="00927BC9">
      <w:pPr>
        <w:spacing w:line="276" w:lineRule="auto"/>
        <w:ind w:firstLine="567"/>
        <w:jc w:val="both"/>
      </w:pPr>
      <w:r>
        <w:t>Указана промывка как отдельная операция:</w:t>
      </w:r>
    </w:p>
    <w:p w14:paraId="42C83D1E" w14:textId="4B8EB161" w:rsidR="00927BC9" w:rsidRDefault="00927BC9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C37AA4F" wp14:editId="78C82168">
            <wp:extent cx="4305300" cy="2723956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heme 4 (+wash).b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3754" cy="2741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69E13" w14:textId="77777777" w:rsidR="00A37B35" w:rsidRDefault="00A37B35" w:rsidP="00927BC9">
      <w:pPr>
        <w:spacing w:line="276" w:lineRule="auto"/>
        <w:jc w:val="center"/>
      </w:pP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2pt;height:116.4pt" o:ole="">
            <v:imagedata r:id="rId20" o:title=""/>
          </v:shape>
          <o:OLEObject Type="Embed" ProgID="Visio.Drawing.11" ShapeID="_x0000_i1029" DrawAspect="Content" ObjectID="_1449022163" r:id="rId21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фильтр тонкой очистки, 1 литейная машина (количество 4 ЛА на АДВ)</w:t>
      </w:r>
    </w:p>
    <w:p w14:paraId="1D3EC6BE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8.4pt;height:112.8pt" o:ole="">
            <v:imagedata r:id="rId22" o:title=""/>
          </v:shape>
          <o:OLEObject Type="Embed" ProgID="Visio.Drawing.11" ShapeID="_x0000_i1030" DrawAspect="Content" ObjectID="_1449022164" r:id="rId23"/>
        </w:object>
      </w:r>
    </w:p>
    <w:p w14:paraId="68DB0C27" w14:textId="4CAC592E" w:rsidR="00A37B35" w:rsidRPr="00F1038E" w:rsidRDefault="00AF1427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AE6088A" wp14:editId="39CC5492">
            <wp:extent cx="6299835" cy="2861945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heme 5-6.b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7B35" w:rsidRPr="00F1038E" w:rsidSect="007E29ED">
      <w:headerReference w:type="default" r:id="rId25"/>
      <w:footerReference w:type="default" r:id="rId26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6C3A47" w14:textId="77777777" w:rsidR="006B0A01" w:rsidRDefault="006B0A01" w:rsidP="008A253F">
      <w:r>
        <w:separator/>
      </w:r>
    </w:p>
  </w:endnote>
  <w:endnote w:type="continuationSeparator" w:id="0">
    <w:p w14:paraId="08FB09AA" w14:textId="77777777" w:rsidR="006B0A01" w:rsidRDefault="006B0A01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EndPr/>
    <w:sdtContent>
      <w:p w14:paraId="67F43A47" w14:textId="77777777" w:rsidR="008C7453" w:rsidRDefault="008C7453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7B39">
          <w:rPr>
            <w:noProof/>
          </w:rPr>
          <w:t>14</w:t>
        </w:r>
        <w:r>
          <w:fldChar w:fldCharType="end"/>
        </w:r>
      </w:p>
    </w:sdtContent>
  </w:sdt>
  <w:p w14:paraId="1F6CAEA8" w14:textId="77777777" w:rsidR="008C7453" w:rsidRDefault="008C745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BCD260" w14:textId="77777777" w:rsidR="006B0A01" w:rsidRDefault="006B0A01" w:rsidP="008A253F">
      <w:r>
        <w:separator/>
      </w:r>
    </w:p>
  </w:footnote>
  <w:footnote w:type="continuationSeparator" w:id="0">
    <w:p w14:paraId="7A8EE4BD" w14:textId="77777777" w:rsidR="006B0A01" w:rsidRDefault="006B0A01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8C7453" w:rsidRDefault="008C7453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7"/>
  </w:num>
  <w:num w:numId="3">
    <w:abstractNumId w:val="3"/>
  </w:num>
  <w:num w:numId="4">
    <w:abstractNumId w:val="2"/>
  </w:num>
  <w:num w:numId="5">
    <w:abstractNumId w:val="6"/>
  </w:num>
  <w:num w:numId="6">
    <w:abstractNumId w:val="10"/>
  </w:num>
  <w:num w:numId="7">
    <w:abstractNumId w:val="4"/>
  </w:num>
  <w:num w:numId="8">
    <w:abstractNumId w:val="8"/>
  </w:num>
  <w:num w:numId="9">
    <w:abstractNumId w:val="11"/>
  </w:num>
  <w:num w:numId="10">
    <w:abstractNumId w:val="0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F3F19"/>
    <w:rsid w:val="001175C1"/>
    <w:rsid w:val="00131888"/>
    <w:rsid w:val="00145BDB"/>
    <w:rsid w:val="00171CD1"/>
    <w:rsid w:val="00181719"/>
    <w:rsid w:val="00181E42"/>
    <w:rsid w:val="001A0BFF"/>
    <w:rsid w:val="001B5DA3"/>
    <w:rsid w:val="001C5713"/>
    <w:rsid w:val="001C5ED6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7817"/>
    <w:rsid w:val="002A24CB"/>
    <w:rsid w:val="002A5AB0"/>
    <w:rsid w:val="002B1812"/>
    <w:rsid w:val="002B237B"/>
    <w:rsid w:val="002B383D"/>
    <w:rsid w:val="002F67F3"/>
    <w:rsid w:val="00301BCB"/>
    <w:rsid w:val="00307F10"/>
    <w:rsid w:val="00322D29"/>
    <w:rsid w:val="00333C21"/>
    <w:rsid w:val="003420DE"/>
    <w:rsid w:val="00345FDD"/>
    <w:rsid w:val="00355969"/>
    <w:rsid w:val="00390B90"/>
    <w:rsid w:val="003B05BD"/>
    <w:rsid w:val="003C162F"/>
    <w:rsid w:val="003D624F"/>
    <w:rsid w:val="003E27F8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5EEA"/>
    <w:rsid w:val="00523445"/>
    <w:rsid w:val="005252E1"/>
    <w:rsid w:val="00526CEE"/>
    <w:rsid w:val="005372E2"/>
    <w:rsid w:val="00540CE6"/>
    <w:rsid w:val="005561B8"/>
    <w:rsid w:val="00564A94"/>
    <w:rsid w:val="00572A0E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71E70"/>
    <w:rsid w:val="006B0A01"/>
    <w:rsid w:val="006D010A"/>
    <w:rsid w:val="006E0725"/>
    <w:rsid w:val="006E3620"/>
    <w:rsid w:val="006F6808"/>
    <w:rsid w:val="007069A0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29ED"/>
    <w:rsid w:val="007E7943"/>
    <w:rsid w:val="007F6556"/>
    <w:rsid w:val="00817CF0"/>
    <w:rsid w:val="00850CC8"/>
    <w:rsid w:val="008600BE"/>
    <w:rsid w:val="00863418"/>
    <w:rsid w:val="008756D4"/>
    <w:rsid w:val="00894279"/>
    <w:rsid w:val="008965D7"/>
    <w:rsid w:val="0089675E"/>
    <w:rsid w:val="008A253F"/>
    <w:rsid w:val="008C4C60"/>
    <w:rsid w:val="008C66B1"/>
    <w:rsid w:val="008C7453"/>
    <w:rsid w:val="0092733D"/>
    <w:rsid w:val="00927BC9"/>
    <w:rsid w:val="0095722D"/>
    <w:rsid w:val="00966AEB"/>
    <w:rsid w:val="0098462C"/>
    <w:rsid w:val="009854BE"/>
    <w:rsid w:val="00987922"/>
    <w:rsid w:val="0099088A"/>
    <w:rsid w:val="009B7992"/>
    <w:rsid w:val="009D7B8D"/>
    <w:rsid w:val="009E12BB"/>
    <w:rsid w:val="009E23A4"/>
    <w:rsid w:val="00A12BEC"/>
    <w:rsid w:val="00A17322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B02F24"/>
    <w:rsid w:val="00B10587"/>
    <w:rsid w:val="00B2202F"/>
    <w:rsid w:val="00B22E5D"/>
    <w:rsid w:val="00B442A1"/>
    <w:rsid w:val="00B45B17"/>
    <w:rsid w:val="00B73549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5CB4"/>
    <w:rsid w:val="00C47C8D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524A2"/>
    <w:rsid w:val="00E57CEE"/>
    <w:rsid w:val="00E730B9"/>
    <w:rsid w:val="00E81F8C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310C5"/>
    <w:rsid w:val="00F47A2D"/>
    <w:rsid w:val="00F504D3"/>
    <w:rsid w:val="00F703D8"/>
    <w:rsid w:val="00F80FC5"/>
    <w:rsid w:val="00F92AB8"/>
    <w:rsid w:val="00F9729E"/>
    <w:rsid w:val="00FD0018"/>
    <w:rsid w:val="00FD340C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4.vsd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5.vsd"/><Relationship Id="rId7" Type="http://schemas.openxmlformats.org/officeDocument/2006/relationships/image" Target="media/image1.png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6.vsd"/><Relationship Id="rId28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2</TotalTime>
  <Pages>1</Pages>
  <Words>2986</Words>
  <Characters>17026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99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7</cp:revision>
  <cp:lastPrinted>2013-11-25T13:56:00Z</cp:lastPrinted>
  <dcterms:created xsi:type="dcterms:W3CDTF">2013-11-27T12:56:00Z</dcterms:created>
  <dcterms:modified xsi:type="dcterms:W3CDTF">2013-12-20T01:23:00Z</dcterms:modified>
</cp:coreProperties>
</file>